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59FA" w:rsidRDefault="00460120" w:rsidP="00460120">
      <w:pPr>
        <w:pStyle w:val="a3"/>
        <w:rPr>
          <w:sz w:val="84"/>
          <w:szCs w:val="84"/>
        </w:rPr>
      </w:pPr>
      <w:r w:rsidRPr="00460120">
        <w:rPr>
          <w:rFonts w:hint="eastAsia"/>
          <w:sz w:val="84"/>
          <w:szCs w:val="84"/>
        </w:rPr>
        <w:t>龙魂＆护盾</w:t>
      </w:r>
    </w:p>
    <w:p w:rsidR="00460120" w:rsidRDefault="00460120" w:rsidP="00460120">
      <w:pPr>
        <w:pStyle w:val="1"/>
      </w:pPr>
      <w:r>
        <w:rPr>
          <w:rFonts w:hint="eastAsia"/>
        </w:rPr>
        <w:t>系统</w:t>
      </w:r>
      <w:r w:rsidR="00752C28">
        <w:rPr>
          <w:rFonts w:hint="eastAsia"/>
        </w:rPr>
        <w:t>介绍</w:t>
      </w:r>
    </w:p>
    <w:p w:rsidR="00906AD0" w:rsidRDefault="00906AD0" w:rsidP="00906AD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龙魂、护盾属于可养成的装备，不可替换，不可摘下；</w:t>
      </w:r>
    </w:p>
    <w:p w:rsidR="00906AD0" w:rsidRDefault="00906AD0" w:rsidP="00906AD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龙魂升级需要消耗龙魂碎片、护盾升级需要护盾碎片；</w:t>
      </w:r>
    </w:p>
    <w:p w:rsidR="00906AD0" w:rsidRDefault="00906AD0" w:rsidP="00906AD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三职业角色的龙魂、护盾各走各的成长系统，选择一个职业角色后，可单独给该职业角色升级；</w:t>
      </w:r>
    </w:p>
    <w:p w:rsidR="002723D1" w:rsidRDefault="00C35D2A" w:rsidP="002723D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龙魂</w:t>
      </w:r>
      <w:r w:rsidR="002723D1">
        <w:rPr>
          <w:rFonts w:hint="eastAsia"/>
        </w:rPr>
        <w:t>可以通过商城购买，活动获得，日常获得，护盾可以通过活动能够获得、日常获得；</w:t>
      </w:r>
    </w:p>
    <w:p w:rsidR="002723D1" w:rsidRDefault="002723D1" w:rsidP="002723D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三角色有一个角色满足升级条件，</w:t>
      </w:r>
      <w:r w:rsidR="001C6CD2">
        <w:rPr>
          <w:rFonts w:hint="eastAsia"/>
        </w:rPr>
        <w:t>角色</w:t>
      </w:r>
      <w:r w:rsidR="001C6CD2">
        <w:rPr>
          <w:rFonts w:hint="eastAsia"/>
        </w:rPr>
        <w:t>UI</w:t>
      </w:r>
      <w:r w:rsidR="001C6CD2">
        <w:rPr>
          <w:rFonts w:hint="eastAsia"/>
        </w:rPr>
        <w:t>有红点提示，角色面板的角色页签有红点提示，龙魂或护盾上有红点提示，龙魂、护盾页面对应的角色头像上也有红点</w:t>
      </w:r>
      <w:r w:rsidR="00393487">
        <w:rPr>
          <w:rFonts w:hint="eastAsia"/>
        </w:rPr>
        <w:t>；</w:t>
      </w:r>
    </w:p>
    <w:p w:rsidR="00393487" w:rsidRDefault="00752C28" w:rsidP="002723D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龙魂和护盾属于特殊装备；</w:t>
      </w:r>
    </w:p>
    <w:p w:rsidR="00752C28" w:rsidRDefault="00752C28" w:rsidP="00752C28">
      <w:pPr>
        <w:pStyle w:val="1"/>
      </w:pPr>
      <w:r>
        <w:rPr>
          <w:rFonts w:hint="eastAsia"/>
        </w:rPr>
        <w:t>界面介绍</w:t>
      </w:r>
    </w:p>
    <w:p w:rsidR="00752C28" w:rsidRDefault="00752C28" w:rsidP="00752C28">
      <w:r>
        <w:object w:dxaOrig="6954" w:dyaOrig="84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35pt;height:350pt" o:ole="">
            <v:imagedata r:id="rId7" o:title=""/>
          </v:shape>
          <o:OLEObject Type="Embed" ProgID="Visio.Drawing.11" ShapeID="_x0000_i1025" DrawAspect="Content" ObjectID="_1556624884" r:id="rId8"/>
        </w:object>
      </w:r>
    </w:p>
    <w:p w:rsidR="00752C28" w:rsidRDefault="00E44EBA" w:rsidP="00752C28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龙魂、护盾显示在角色界面；</w:t>
      </w:r>
    </w:p>
    <w:p w:rsidR="00E44EBA" w:rsidRDefault="00E44EBA" w:rsidP="00752C28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三职业角色每个满足龙魂护盾升级条件，就在角色头像上显示小红点；</w:t>
      </w:r>
    </w:p>
    <w:p w:rsidR="00E44EBA" w:rsidRDefault="00E44EBA" w:rsidP="00752C28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龙魂位置，右下角显示装备等级；</w:t>
      </w:r>
    </w:p>
    <w:p w:rsidR="00E44EBA" w:rsidRDefault="00E44EBA" w:rsidP="00752C28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护盾位置，右下角显示装备等级；</w:t>
      </w:r>
    </w:p>
    <w:p w:rsidR="00E44EBA" w:rsidRDefault="00E44EBA" w:rsidP="00752C28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角色页签，在角色页签里有在</w:t>
      </w:r>
      <w:r>
        <w:rPr>
          <w:rFonts w:hint="eastAsia"/>
        </w:rPr>
        <w:t>2</w:t>
      </w:r>
      <w:r>
        <w:rPr>
          <w:rFonts w:hint="eastAsia"/>
        </w:rPr>
        <w:t>里显示</w:t>
      </w:r>
    </w:p>
    <w:p w:rsidR="001A5D7A" w:rsidRDefault="001A5D7A" w:rsidP="001A5D7A">
      <w:r>
        <w:object w:dxaOrig="6085" w:dyaOrig="6640">
          <v:shape id="_x0000_i1026" type="#_x0000_t75" style="width:304.3pt;height:331.85pt" o:ole="">
            <v:imagedata r:id="rId9" o:title=""/>
          </v:shape>
          <o:OLEObject Type="Embed" ProgID="Visio.Drawing.11" ShapeID="_x0000_i1026" DrawAspect="Content" ObjectID="_1556624885" r:id="rId10"/>
        </w:object>
      </w:r>
    </w:p>
    <w:p w:rsidR="00E9726B" w:rsidRDefault="00E9726B" w:rsidP="00E9726B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三职业角色每个满足龙魂护盾升级条件，就在角色头像上显示小红点；</w:t>
      </w:r>
    </w:p>
    <w:p w:rsidR="001A5D7A" w:rsidRDefault="00E9726B" w:rsidP="00E9726B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龙魂（护盾）图标；</w:t>
      </w:r>
    </w:p>
    <w:p w:rsidR="00E9726B" w:rsidRDefault="00E9726B" w:rsidP="00E9726B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龙魂（护盾）当前等级；</w:t>
      </w:r>
    </w:p>
    <w:p w:rsidR="00E9726B" w:rsidRDefault="00E9726B" w:rsidP="00E9726B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当前属性显示为白色、下级属性显示为绿色；</w:t>
      </w:r>
    </w:p>
    <w:p w:rsidR="00E9726B" w:rsidRDefault="00E9726B" w:rsidP="00E9726B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消耗龙魂（护盾）碎片数量；</w:t>
      </w:r>
    </w:p>
    <w:p w:rsidR="00E9726B" w:rsidRDefault="00E9726B" w:rsidP="00E9726B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满足条件获得材料变成</w:t>
      </w:r>
      <w:r>
        <w:rPr>
          <w:noProof/>
        </w:rPr>
        <w:drawing>
          <wp:inline distT="0" distB="0" distL="0" distR="0" wp14:anchorId="46E76EED" wp14:editId="573B8F58">
            <wp:extent cx="1238095" cy="561905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238095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按钮，不满足升级条件显示获得材料按钮；</w:t>
      </w:r>
    </w:p>
    <w:p w:rsidR="00E9726B" w:rsidRDefault="00E9726B" w:rsidP="00E9726B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关闭页面；</w:t>
      </w:r>
    </w:p>
    <w:p w:rsidR="00F634C5" w:rsidRDefault="00F634C5" w:rsidP="00F634C5"/>
    <w:p w:rsidR="00F634C5" w:rsidRDefault="00F634C5" w:rsidP="00F634C5">
      <w:pPr>
        <w:pStyle w:val="1"/>
      </w:pPr>
      <w:r>
        <w:rPr>
          <w:rFonts w:hint="eastAsia"/>
        </w:rPr>
        <w:t>数值需求</w:t>
      </w:r>
    </w:p>
    <w:p w:rsidR="00F634C5" w:rsidRDefault="00F634C5" w:rsidP="00F634C5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龙魂（护盾）属性；</w:t>
      </w:r>
    </w:p>
    <w:p w:rsidR="00F634C5" w:rsidRDefault="00F634C5" w:rsidP="00F634C5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龙魂（护盾）碎片消耗</w:t>
      </w:r>
      <w:r>
        <w:rPr>
          <w:rFonts w:hint="eastAsia"/>
        </w:rPr>
        <w:t>/</w:t>
      </w:r>
      <w:r>
        <w:rPr>
          <w:rFonts w:hint="eastAsia"/>
        </w:rPr>
        <w:t>每级</w:t>
      </w:r>
    </w:p>
    <w:p w:rsidR="0005374E" w:rsidRDefault="0005374E" w:rsidP="0005374E">
      <w:pPr>
        <w:pStyle w:val="1"/>
      </w:pPr>
      <w:r>
        <w:rPr>
          <w:rFonts w:hint="eastAsia"/>
        </w:rPr>
        <w:lastRenderedPageBreak/>
        <w:t>美术需求</w:t>
      </w:r>
    </w:p>
    <w:p w:rsidR="00431BF2" w:rsidRDefault="00431BF2" w:rsidP="00431BF2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龙魂、护盾界面；</w:t>
      </w:r>
    </w:p>
    <w:p w:rsidR="00431BF2" w:rsidRDefault="00431BF2" w:rsidP="00431BF2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龙魂、护盾图标；</w:t>
      </w:r>
    </w:p>
    <w:p w:rsidR="00431BF2" w:rsidRPr="0005374E" w:rsidRDefault="00431BF2" w:rsidP="00431BF2">
      <w:pPr>
        <w:pStyle w:val="a5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获得材料界面；</w:t>
      </w:r>
      <w:bookmarkStart w:id="0" w:name="_GoBack"/>
      <w:bookmarkEnd w:id="0"/>
    </w:p>
    <w:sectPr w:rsidR="00431BF2" w:rsidRPr="0005374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52325" w:rsidRDefault="00D52325" w:rsidP="00431BF2">
      <w:r>
        <w:separator/>
      </w:r>
    </w:p>
  </w:endnote>
  <w:endnote w:type="continuationSeparator" w:id="0">
    <w:p w:rsidR="00D52325" w:rsidRDefault="00D52325" w:rsidP="00431B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52325" w:rsidRDefault="00D52325" w:rsidP="00431BF2">
      <w:r>
        <w:separator/>
      </w:r>
    </w:p>
  </w:footnote>
  <w:footnote w:type="continuationSeparator" w:id="0">
    <w:p w:rsidR="00D52325" w:rsidRDefault="00D52325" w:rsidP="00431BF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D427B4"/>
    <w:multiLevelType w:val="hybridMultilevel"/>
    <w:tmpl w:val="D1DEB8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C7371BF"/>
    <w:multiLevelType w:val="hybridMultilevel"/>
    <w:tmpl w:val="6C8216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B624423"/>
    <w:multiLevelType w:val="hybridMultilevel"/>
    <w:tmpl w:val="4F12D3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5071173"/>
    <w:multiLevelType w:val="hybridMultilevel"/>
    <w:tmpl w:val="37ECDE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570537C"/>
    <w:multiLevelType w:val="hybridMultilevel"/>
    <w:tmpl w:val="297611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F794180"/>
    <w:multiLevelType w:val="hybridMultilevel"/>
    <w:tmpl w:val="253E49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2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08E2"/>
    <w:rsid w:val="0005374E"/>
    <w:rsid w:val="000D08E2"/>
    <w:rsid w:val="000E5771"/>
    <w:rsid w:val="001A5D7A"/>
    <w:rsid w:val="001C6CD2"/>
    <w:rsid w:val="002459FA"/>
    <w:rsid w:val="002723D1"/>
    <w:rsid w:val="00393487"/>
    <w:rsid w:val="00431BF2"/>
    <w:rsid w:val="00460120"/>
    <w:rsid w:val="005604AE"/>
    <w:rsid w:val="00752C28"/>
    <w:rsid w:val="00906AD0"/>
    <w:rsid w:val="00C35D2A"/>
    <w:rsid w:val="00D52325"/>
    <w:rsid w:val="00E00FBF"/>
    <w:rsid w:val="00E44EBA"/>
    <w:rsid w:val="00E9726B"/>
    <w:rsid w:val="00F634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E19911"/>
  <w15:chartTrackingRefBased/>
  <w15:docId w15:val="{35FAA8AC-25FD-4749-9573-579519A34B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6012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46012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46012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460120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906AD0"/>
    <w:pPr>
      <w:ind w:firstLineChars="200" w:firstLine="420"/>
    </w:pPr>
  </w:style>
  <w:style w:type="paragraph" w:styleId="a6">
    <w:name w:val="header"/>
    <w:basedOn w:val="a"/>
    <w:link w:val="a7"/>
    <w:uiPriority w:val="99"/>
    <w:unhideWhenUsed/>
    <w:rsid w:val="00431BF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431BF2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431BF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431BF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2</TotalTime>
  <Pages>3</Pages>
  <Words>85</Words>
  <Characters>491</Characters>
  <Application>Microsoft Office Word</Application>
  <DocSecurity>0</DocSecurity>
  <Lines>4</Lines>
  <Paragraphs>1</Paragraphs>
  <ScaleCrop>false</ScaleCrop>
  <Company/>
  <LinksUpToDate>false</LinksUpToDate>
  <CharactersWithSpaces>5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oyan</dc:creator>
  <cp:keywords/>
  <dc:description/>
  <cp:lastModifiedBy>Jiaoyan</cp:lastModifiedBy>
  <cp:revision>4</cp:revision>
  <dcterms:created xsi:type="dcterms:W3CDTF">2017-05-15T09:22:00Z</dcterms:created>
  <dcterms:modified xsi:type="dcterms:W3CDTF">2017-05-18T07:02:00Z</dcterms:modified>
</cp:coreProperties>
</file>